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A8D08D" w:themeColor="accent6" w:themeTint="99"/>
  <w:body>
    <w:p w:rsidR="00B84F94" w:rsidRDefault="00CB6E80" w:rsidP="00CB6E80">
      <w:pPr>
        <w:pStyle w:val="1"/>
      </w:pPr>
      <w:r w:rsidRPr="00CB6E80">
        <w:rPr>
          <w:rFonts w:hint="eastAsia"/>
        </w:rPr>
        <w:t>STM32</w:t>
      </w:r>
      <w:r w:rsidR="008A120C">
        <w:rPr>
          <w:rFonts w:hint="eastAsia"/>
        </w:rPr>
        <w:t>固件库</w:t>
      </w:r>
      <w:r w:rsidRPr="00CB6E80">
        <w:rPr>
          <w:rFonts w:hint="eastAsia"/>
        </w:rPr>
        <w:t>官方包结构</w:t>
      </w:r>
      <w:r w:rsidRPr="00CB6E80">
        <w:rPr>
          <w:rFonts w:hint="eastAsia"/>
        </w:rPr>
        <w:t>V3.5</w:t>
      </w:r>
    </w:p>
    <w:p w:rsidR="00CB6E80" w:rsidRDefault="008A120C" w:rsidP="00DF14BE">
      <w:pPr>
        <w:pStyle w:val="2"/>
      </w:pPr>
      <w:r>
        <w:rPr>
          <w:rFonts w:hint="eastAsia"/>
        </w:rPr>
        <w:t>1</w:t>
      </w:r>
      <w:r>
        <w:t>.</w:t>
      </w:r>
      <w:r w:rsidR="00087E72" w:rsidRPr="00087E72">
        <w:rPr>
          <w:rFonts w:hint="eastAsia"/>
        </w:rPr>
        <w:t xml:space="preserve"> </w:t>
      </w:r>
      <w:r w:rsidR="00087E72" w:rsidRPr="00087E72">
        <w:rPr>
          <w:rFonts w:hint="eastAsia"/>
        </w:rPr>
        <w:t>固件库官方包</w:t>
      </w:r>
      <w:r w:rsidR="00087E72">
        <w:rPr>
          <w:rFonts w:hint="eastAsia"/>
        </w:rPr>
        <w:t>路径</w:t>
      </w:r>
    </w:p>
    <w:p w:rsidR="00CB6E80" w:rsidRDefault="00C13683" w:rsidP="00C13683">
      <w:pPr>
        <w:pStyle w:val="aa"/>
      </w:pPr>
      <w:r w:rsidRPr="00C13683">
        <w:object w:dxaOrig="11833" w:dyaOrig="88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285.3pt" o:ole="">
            <v:imagedata r:id="rId7" o:title=""/>
          </v:shape>
          <o:OLEObject Type="Embed" ProgID="Visio.Drawing.11" ShapeID="_x0000_i1025" DrawAspect="Content" ObjectID="_1590611688" r:id="rId8"/>
        </w:object>
      </w:r>
    </w:p>
    <w:p w:rsidR="00CB6E80" w:rsidRDefault="00F16145" w:rsidP="00C13683">
      <w:pPr>
        <w:pStyle w:val="2"/>
      </w:pPr>
      <w:r>
        <w:rPr>
          <w:rFonts w:hint="eastAsia"/>
        </w:rPr>
        <w:t>2</w:t>
      </w:r>
      <w:r>
        <w:t>.</w:t>
      </w:r>
      <w:r w:rsidR="00C13683">
        <w:rPr>
          <w:rFonts w:hint="eastAsia"/>
        </w:rPr>
        <w:t>核心文件</w:t>
      </w:r>
    </w:p>
    <w:p w:rsidR="00CB6E80" w:rsidRDefault="005704A1" w:rsidP="00C13683">
      <w:pPr>
        <w:pStyle w:val="aa"/>
      </w:pPr>
      <w:r>
        <w:object w:dxaOrig="9035" w:dyaOrig="5846">
          <v:shape id="_x0000_i1026" type="#_x0000_t75" style="width:313.15pt;height:202.4pt" o:ole="">
            <v:imagedata r:id="rId9" o:title=""/>
          </v:shape>
          <o:OLEObject Type="Embed" ProgID="Visio.Drawing.11" ShapeID="_x0000_i1026" DrawAspect="Content" ObjectID="_1590611689" r:id="rId10"/>
        </w:object>
      </w:r>
    </w:p>
    <w:p w:rsidR="008E59EC" w:rsidRPr="008E59EC" w:rsidRDefault="008E59EC" w:rsidP="008E59EC">
      <w:pPr>
        <w:ind w:firstLine="560"/>
        <w:rPr>
          <w:rFonts w:hint="eastAsia"/>
        </w:rPr>
      </w:pPr>
      <w:r>
        <w:rPr>
          <w:rFonts w:hint="eastAsia"/>
        </w:rPr>
        <w:t>CMSIS</w:t>
      </w:r>
      <w:r>
        <w:rPr>
          <w:rFonts w:hint="eastAsia"/>
        </w:rPr>
        <w:t>核心文件，提供进入</w:t>
      </w:r>
      <w:r>
        <w:rPr>
          <w:rFonts w:hint="eastAsia"/>
        </w:rPr>
        <w:t>M3</w:t>
      </w:r>
      <w:r>
        <w:rPr>
          <w:rFonts w:hint="eastAsia"/>
        </w:rPr>
        <w:t>内核接口</w:t>
      </w:r>
    </w:p>
    <w:p w:rsidR="00CB6E80" w:rsidRDefault="00CD32B0" w:rsidP="00FB3A23">
      <w:pPr>
        <w:pStyle w:val="2"/>
      </w:pPr>
      <w:r>
        <w:rPr>
          <w:rFonts w:hint="eastAsia"/>
        </w:rPr>
        <w:lastRenderedPageBreak/>
        <w:t>3</w:t>
      </w:r>
      <w:r>
        <w:t>.</w:t>
      </w:r>
      <w:r w:rsidR="00FB3A23">
        <w:rPr>
          <w:rFonts w:hint="eastAsia"/>
        </w:rPr>
        <w:t>启动文件</w:t>
      </w:r>
    </w:p>
    <w:p w:rsidR="00CB6E80" w:rsidRDefault="00FB3A23" w:rsidP="00FB3A23">
      <w:pPr>
        <w:pStyle w:val="aa"/>
      </w:pPr>
      <w:r>
        <w:object w:dxaOrig="8913" w:dyaOrig="12110">
          <v:shape id="_x0000_i1027" type="#_x0000_t75" style="width:326.05pt;height:443.55pt" o:ole="">
            <v:imagedata r:id="rId11" o:title=""/>
          </v:shape>
          <o:OLEObject Type="Embed" ProgID="Visio.Drawing.11" ShapeID="_x0000_i1027" DrawAspect="Content" ObjectID="_1590611690" r:id="rId12"/>
        </w:object>
      </w:r>
    </w:p>
    <w:p w:rsidR="00CB6E80" w:rsidRDefault="00FB3A23" w:rsidP="00CB6E80">
      <w:pPr>
        <w:ind w:firstLine="560"/>
      </w:pPr>
      <w:r>
        <w:rPr>
          <w:rFonts w:hint="eastAsia"/>
        </w:rPr>
        <w:t>对于</w:t>
      </w:r>
      <w:r>
        <w:rPr>
          <w:rFonts w:hint="eastAsia"/>
        </w:rPr>
        <w:t>1</w:t>
      </w:r>
      <w:r>
        <w:t>03</w:t>
      </w:r>
      <w:r>
        <w:rPr>
          <w:rFonts w:hint="eastAsia"/>
        </w:rPr>
        <w:t>系列：</w:t>
      </w:r>
    </w:p>
    <w:p w:rsidR="00FB3A23" w:rsidRPr="00FB3A23" w:rsidRDefault="00FB3A23" w:rsidP="00FB3A23">
      <w:pPr>
        <w:ind w:firstLine="560"/>
      </w:pPr>
      <w:r>
        <w:t xml:space="preserve">startup_stm32f10x_ld.s   </w:t>
      </w:r>
      <w:r>
        <w:rPr>
          <w:rFonts w:hint="eastAsia"/>
        </w:rPr>
        <w:t>小容量</w:t>
      </w:r>
      <w:r>
        <w:rPr>
          <w:rFonts w:hint="eastAsia"/>
        </w:rPr>
        <w:t xml:space="preserve"> </w:t>
      </w:r>
      <w:r>
        <w:t>(little) flash</w:t>
      </w:r>
      <w:r>
        <w:rPr>
          <w:rFonts w:ascii="楷体" w:hAnsi="楷体" w:hint="eastAsia"/>
        </w:rPr>
        <w:t>≤</w:t>
      </w:r>
      <w:r>
        <w:rPr>
          <w:rFonts w:hint="eastAsia"/>
        </w:rPr>
        <w:t>3</w:t>
      </w:r>
      <w:r>
        <w:t>2K</w:t>
      </w:r>
    </w:p>
    <w:p w:rsidR="00FB3A23" w:rsidRPr="00FB3A23" w:rsidRDefault="00FB3A23" w:rsidP="00FB3A23">
      <w:pPr>
        <w:ind w:firstLine="560"/>
      </w:pPr>
      <w:r>
        <w:t xml:space="preserve">startup_stm32f10x_md.s  </w:t>
      </w:r>
      <w:r>
        <w:rPr>
          <w:rFonts w:hint="eastAsia"/>
        </w:rPr>
        <w:t>中容量</w:t>
      </w:r>
      <w:r>
        <w:rPr>
          <w:rFonts w:hint="eastAsia"/>
        </w:rPr>
        <w:t xml:space="preserve"> </w:t>
      </w:r>
      <w:r>
        <w:t>(medium) flash</w:t>
      </w:r>
      <w:r>
        <w:rPr>
          <w:rFonts w:ascii="楷体" w:hAnsi="楷体" w:hint="eastAsia"/>
        </w:rPr>
        <w:t>≤</w:t>
      </w:r>
      <w:r>
        <w:t>128K</w:t>
      </w:r>
    </w:p>
    <w:p w:rsidR="00FB3A23" w:rsidRPr="00FB3A23" w:rsidRDefault="00FB3A23" w:rsidP="00FB3A23">
      <w:pPr>
        <w:ind w:firstLine="560"/>
      </w:pPr>
      <w:r>
        <w:t xml:space="preserve">startup_stm32f10x_hd.s   </w:t>
      </w:r>
      <w:r>
        <w:rPr>
          <w:rFonts w:hint="eastAsia"/>
        </w:rPr>
        <w:t>大容量</w:t>
      </w:r>
      <w:r>
        <w:rPr>
          <w:rFonts w:hint="eastAsia"/>
        </w:rPr>
        <w:t xml:space="preserve"> </w:t>
      </w:r>
      <w:r>
        <w:t>(huge) flash</w:t>
      </w:r>
      <w:r>
        <w:rPr>
          <w:rFonts w:ascii="楷体" w:hAnsi="楷体" w:hint="eastAsia"/>
        </w:rPr>
        <w:t>≤</w:t>
      </w:r>
      <w:r>
        <w:t>256K</w:t>
      </w:r>
    </w:p>
    <w:p w:rsidR="00FB3A23" w:rsidRPr="00FB3A23" w:rsidRDefault="00FB3A23" w:rsidP="00CB6E80">
      <w:pPr>
        <w:ind w:firstLine="560"/>
      </w:pPr>
    </w:p>
    <w:p w:rsidR="00CB6E80" w:rsidRDefault="00CB6E80" w:rsidP="00CB6E80">
      <w:pPr>
        <w:ind w:firstLine="560"/>
      </w:pPr>
    </w:p>
    <w:p w:rsidR="00CB6E80" w:rsidRPr="00356DB5" w:rsidRDefault="00356DB5" w:rsidP="00356DB5">
      <w:pPr>
        <w:pStyle w:val="2"/>
      </w:pPr>
      <w:r>
        <w:lastRenderedPageBreak/>
        <w:t>4.</w:t>
      </w:r>
      <w:r>
        <w:rPr>
          <w:rFonts w:hint="eastAsia"/>
        </w:rPr>
        <w:t>系统文件</w:t>
      </w:r>
    </w:p>
    <w:p w:rsidR="00CB6E80" w:rsidRDefault="00FD2564" w:rsidP="006771FE">
      <w:pPr>
        <w:pStyle w:val="aa"/>
      </w:pPr>
      <w:r>
        <w:object w:dxaOrig="8913" w:dyaOrig="9304">
          <v:shape id="_x0000_i1028" type="#_x0000_t75" style="width:336.25pt;height:351.15pt" o:ole="">
            <v:imagedata r:id="rId13" o:title=""/>
          </v:shape>
          <o:OLEObject Type="Embed" ProgID="Visio.Drawing.11" ShapeID="_x0000_i1028" DrawAspect="Content" ObjectID="_1590611691" r:id="rId14"/>
        </w:object>
      </w:r>
    </w:p>
    <w:p w:rsidR="00396AF0" w:rsidRPr="00396AF0" w:rsidRDefault="00396AF0" w:rsidP="00396AF0">
      <w:pPr>
        <w:ind w:firstLine="560"/>
      </w:pPr>
      <w:r>
        <w:t xml:space="preserve">stm32f10x.h  </w:t>
      </w:r>
      <w:r>
        <w:rPr>
          <w:rFonts w:hint="eastAsia"/>
        </w:rPr>
        <w:t>寄存器定义声明</w:t>
      </w:r>
      <w:r w:rsidR="00F438A4">
        <w:rPr>
          <w:rFonts w:hint="eastAsia"/>
        </w:rPr>
        <w:t>，包装内存操作</w:t>
      </w:r>
    </w:p>
    <w:p w:rsidR="00396AF0" w:rsidRPr="00396AF0" w:rsidRDefault="00396AF0" w:rsidP="00396AF0">
      <w:pPr>
        <w:ind w:firstLine="560"/>
      </w:pPr>
      <w:r>
        <w:t>system_stm32f10x.c</w:t>
      </w:r>
      <w:r w:rsidR="00F438A4">
        <w:t xml:space="preserve">  </w:t>
      </w:r>
      <w:r w:rsidR="00F438A4">
        <w:rPr>
          <w:rFonts w:hint="eastAsia"/>
        </w:rPr>
        <w:t>设置内存以及总线时钟，里面有</w:t>
      </w:r>
      <w:r w:rsidR="00F438A4">
        <w:rPr>
          <w:rFonts w:hint="eastAsia"/>
        </w:rPr>
        <w:t>S</w:t>
      </w:r>
      <w:r w:rsidR="00F438A4">
        <w:t>ystemInit()</w:t>
      </w:r>
      <w:r w:rsidR="00F438A4">
        <w:rPr>
          <w:rFonts w:hint="eastAsia"/>
        </w:rPr>
        <w:t>函数，系统启动都调用，设置整个时钟系统</w:t>
      </w:r>
    </w:p>
    <w:p w:rsidR="00CB6E80" w:rsidRDefault="00CB6E80" w:rsidP="00CB6E80">
      <w:pPr>
        <w:ind w:firstLine="560"/>
      </w:pPr>
    </w:p>
    <w:p w:rsidR="006771FE" w:rsidRDefault="006771FE" w:rsidP="00CB6E80">
      <w:pPr>
        <w:ind w:firstLine="560"/>
      </w:pPr>
    </w:p>
    <w:p w:rsidR="006771FE" w:rsidRDefault="006771FE" w:rsidP="00CB6E80">
      <w:pPr>
        <w:ind w:firstLine="560"/>
      </w:pPr>
    </w:p>
    <w:p w:rsidR="00CB6E80" w:rsidRDefault="00CB6E80" w:rsidP="00CB6E80">
      <w:pPr>
        <w:ind w:firstLine="560"/>
      </w:pPr>
    </w:p>
    <w:p w:rsidR="00CB6E80" w:rsidRDefault="00356DB5" w:rsidP="00356DB5">
      <w:pPr>
        <w:pStyle w:val="2"/>
      </w:pPr>
      <w:r>
        <w:rPr>
          <w:rFonts w:hint="eastAsia"/>
        </w:rPr>
        <w:lastRenderedPageBreak/>
        <w:t>5</w:t>
      </w:r>
      <w:r>
        <w:t>.</w:t>
      </w:r>
      <w:r>
        <w:rPr>
          <w:rFonts w:hint="eastAsia"/>
        </w:rPr>
        <w:t>固件库源码文件</w:t>
      </w:r>
    </w:p>
    <w:p w:rsidR="00CB6E80" w:rsidRDefault="008E4FAC" w:rsidP="00247E1E">
      <w:pPr>
        <w:pStyle w:val="aa"/>
      </w:pPr>
      <w:r>
        <w:object w:dxaOrig="8511" w:dyaOrig="6293">
          <v:shape id="_x0000_i1029" type="#_x0000_t75" style="width:311.1pt;height:230.25pt" o:ole="">
            <v:imagedata r:id="rId15" o:title=""/>
          </v:shape>
          <o:OLEObject Type="Embed" ProgID="Visio.Drawing.11" ShapeID="_x0000_i1029" DrawAspect="Content" ObjectID="_1590611692" r:id="rId16"/>
        </w:object>
      </w:r>
    </w:p>
    <w:p w:rsidR="009D4A08" w:rsidRDefault="009D4A08" w:rsidP="009D4A08">
      <w:pPr>
        <w:ind w:firstLine="560"/>
        <w:rPr>
          <w:lang w:val="zh-CN"/>
        </w:rPr>
      </w:pPr>
      <w:r>
        <w:t>stm32f10x_</w:t>
      </w:r>
      <w:r>
        <w:rPr>
          <w:lang w:val="zh-CN"/>
        </w:rPr>
        <w:t>xxx</w:t>
      </w:r>
      <w:r>
        <w:t>.h</w:t>
      </w:r>
      <w:r>
        <w:t xml:space="preserve"> </w:t>
      </w:r>
      <w:r>
        <w:rPr>
          <w:rFonts w:hint="eastAsia"/>
        </w:rPr>
        <w:t>头文件</w:t>
      </w:r>
    </w:p>
    <w:p w:rsidR="00CB6E80" w:rsidRPr="009D4A08" w:rsidRDefault="009D4A08" w:rsidP="009D4A08">
      <w:pPr>
        <w:ind w:firstLine="560"/>
        <w:rPr>
          <w:rFonts w:hint="eastAsia"/>
          <w:lang w:val="zh-CN"/>
        </w:rPr>
      </w:pPr>
      <w:r>
        <w:t>stm32f10x_</w:t>
      </w:r>
      <w:r>
        <w:rPr>
          <w:lang w:val="zh-CN"/>
        </w:rPr>
        <w:t>xxx</w:t>
      </w:r>
      <w:r>
        <w:t>.</w:t>
      </w:r>
      <w:r>
        <w:rPr>
          <w:lang w:val="zh-CN"/>
        </w:rPr>
        <w:t>c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固件库源码文件</w:t>
      </w:r>
    </w:p>
    <w:p w:rsidR="00CB6E80" w:rsidRDefault="00356DB5" w:rsidP="00356DB5">
      <w:pPr>
        <w:pStyle w:val="2"/>
      </w:pPr>
      <w:r>
        <w:rPr>
          <w:rFonts w:hint="eastAsia"/>
        </w:rPr>
        <w:t>6</w:t>
      </w:r>
      <w:r>
        <w:t>.</w:t>
      </w:r>
      <w:r>
        <w:rPr>
          <w:rFonts w:hint="eastAsia"/>
        </w:rPr>
        <w:t>工程文件</w:t>
      </w:r>
    </w:p>
    <w:p w:rsidR="007E4733" w:rsidRDefault="008E4FAC" w:rsidP="008E4FAC">
      <w:pPr>
        <w:pStyle w:val="aa"/>
        <w:rPr>
          <w:rFonts w:hint="eastAsia"/>
        </w:rPr>
      </w:pPr>
      <w:r>
        <w:object w:dxaOrig="9118" w:dyaOrig="8909">
          <v:shape id="_x0000_i1033" type="#_x0000_t75" style="width:296.85pt;height:290.05pt" o:ole="">
            <v:imagedata r:id="rId17" o:title=""/>
          </v:shape>
          <o:OLEObject Type="Embed" ProgID="Visio.Drawing.11" ShapeID="_x0000_i1033" DrawAspect="Content" ObjectID="_1590611693" r:id="rId18"/>
        </w:object>
      </w:r>
    </w:p>
    <w:p w:rsidR="00477902" w:rsidRDefault="00477902" w:rsidP="00477902">
      <w:pPr>
        <w:pStyle w:val="2"/>
      </w:pPr>
      <w:r>
        <w:rPr>
          <w:rFonts w:hint="eastAsia"/>
        </w:rPr>
        <w:lastRenderedPageBreak/>
        <w:t>7</w:t>
      </w:r>
      <w:r>
        <w:t>.</w:t>
      </w:r>
      <w:r w:rsidR="007E4733">
        <w:rPr>
          <w:rFonts w:hint="eastAsia"/>
        </w:rPr>
        <w:t>官方实例</w:t>
      </w:r>
    </w:p>
    <w:p w:rsidR="00CB6E80" w:rsidRDefault="005C2D0A" w:rsidP="005C2D0A">
      <w:pPr>
        <w:pStyle w:val="aa"/>
      </w:pPr>
      <w:r>
        <w:object w:dxaOrig="5380" w:dyaOrig="2284">
          <v:shape id="_x0000_i1042" type="#_x0000_t75" style="width:228.9pt;height:97.15pt" o:ole="">
            <v:imagedata r:id="rId19" o:title=""/>
          </v:shape>
          <o:OLEObject Type="Embed" ProgID="Visio.Drawing.11" ShapeID="_x0000_i1042" DrawAspect="Content" ObjectID="_1590611694" r:id="rId20"/>
        </w:object>
      </w:r>
    </w:p>
    <w:p w:rsidR="008E4FAC" w:rsidRDefault="008E4FAC" w:rsidP="00242535">
      <w:pPr>
        <w:ind w:firstLineChars="0" w:firstLine="0"/>
        <w:rPr>
          <w:rFonts w:hint="eastAsia"/>
        </w:rPr>
      </w:pPr>
    </w:p>
    <w:p w:rsidR="00CB6E80" w:rsidRDefault="00477902" w:rsidP="00242535">
      <w:pPr>
        <w:pStyle w:val="2"/>
        <w:rPr>
          <w:rFonts w:hint="eastAsia"/>
        </w:rPr>
      </w:pPr>
      <w:r>
        <w:t>8</w:t>
      </w:r>
      <w:r w:rsidR="00356DB5">
        <w:t>.</w:t>
      </w:r>
      <w:r w:rsidR="00356DB5">
        <w:rPr>
          <w:rFonts w:hint="eastAsia"/>
        </w:rPr>
        <w:t>帮助文档</w:t>
      </w:r>
    </w:p>
    <w:p w:rsidR="00CB6E80" w:rsidRDefault="00242535" w:rsidP="00242535">
      <w:pPr>
        <w:pStyle w:val="aa"/>
      </w:pPr>
      <w:r>
        <w:object w:dxaOrig="5653" w:dyaOrig="2397">
          <v:shape id="_x0000_i1046" type="#_x0000_t75" style="width:224.85pt;height:95.1pt" o:ole="">
            <v:imagedata r:id="rId21" o:title=""/>
          </v:shape>
          <o:OLEObject Type="Embed" ProgID="Visio.Drawing.11" ShapeID="_x0000_i1046" DrawAspect="Content" ObjectID="_1590611695" r:id="rId22"/>
        </w:object>
      </w:r>
    </w:p>
    <w:p w:rsidR="00BF0514" w:rsidRPr="00BF0514" w:rsidRDefault="00BF0514" w:rsidP="00BF0514">
      <w:pPr>
        <w:ind w:firstLine="560"/>
      </w:pPr>
      <w:r>
        <w:t>stm32f10x_stdperiph_lib_um.chm</w:t>
      </w:r>
      <w:r>
        <w:t xml:space="preserve"> </w:t>
      </w:r>
      <w:r>
        <w:rPr>
          <w:rFonts w:hint="eastAsia"/>
        </w:rPr>
        <w:t>固件库帮助文档</w:t>
      </w:r>
    </w:p>
    <w:p w:rsidR="00CB6E80" w:rsidRDefault="00CB6E80" w:rsidP="00CB6E80">
      <w:pPr>
        <w:ind w:firstLine="560"/>
      </w:pPr>
    </w:p>
    <w:p w:rsidR="00CB6E80" w:rsidRDefault="00CB6E80" w:rsidP="00CB6E80">
      <w:pPr>
        <w:ind w:firstLine="560"/>
      </w:pPr>
    </w:p>
    <w:p w:rsidR="00CB6E80" w:rsidRDefault="00CB6E80" w:rsidP="00CB6E80">
      <w:pPr>
        <w:ind w:firstLine="560"/>
      </w:pPr>
      <w:bookmarkStart w:id="0" w:name="_GoBack"/>
      <w:bookmarkEnd w:id="0"/>
    </w:p>
    <w:p w:rsidR="00CB6E80" w:rsidRDefault="00CB6E80" w:rsidP="00CB6E80">
      <w:pPr>
        <w:ind w:firstLine="560"/>
      </w:pPr>
    </w:p>
    <w:p w:rsidR="00CB6E80" w:rsidRDefault="00CB6E80" w:rsidP="00CB6E80">
      <w:pPr>
        <w:ind w:firstLine="560"/>
      </w:pPr>
    </w:p>
    <w:p w:rsidR="003A4F70" w:rsidRPr="004653A9" w:rsidRDefault="003A4F70" w:rsidP="00242535">
      <w:pPr>
        <w:pStyle w:val="aa"/>
        <w:jc w:val="both"/>
        <w:rPr>
          <w:rFonts w:hint="eastAsia"/>
          <w:noProof/>
        </w:rPr>
      </w:pPr>
    </w:p>
    <w:sectPr w:rsidR="003A4F70" w:rsidRPr="004653A9">
      <w:headerReference w:type="even" r:id="rId23"/>
      <w:headerReference w:type="default" r:id="rId24"/>
      <w:footerReference w:type="even" r:id="rId25"/>
      <w:footerReference w:type="default" r:id="rId26"/>
      <w:headerReference w:type="first" r:id="rId27"/>
      <w:footerReference w:type="first" r:id="rId2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20C6A" w:rsidRDefault="00620C6A" w:rsidP="004653A9">
      <w:pPr>
        <w:spacing w:line="240" w:lineRule="auto"/>
        <w:ind w:firstLine="560"/>
      </w:pPr>
      <w:r>
        <w:separator/>
      </w:r>
    </w:p>
  </w:endnote>
  <w:endnote w:type="continuationSeparator" w:id="0">
    <w:p w:rsidR="00620C6A" w:rsidRDefault="00620C6A" w:rsidP="004653A9">
      <w:pPr>
        <w:spacing w:line="240" w:lineRule="auto"/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Print">
    <w:panose1 w:val="02000600000000000000"/>
    <w:charset w:val="00"/>
    <w:family w:val="auto"/>
    <w:pitch w:val="variable"/>
    <w:sig w:usb0="0000028F" w:usb1="00000000" w:usb2="00000000" w:usb3="00000000" w:csb0="0000009F" w:csb1="00000000"/>
  </w:font>
  <w:font w:name="思源黑体 CN Heavy">
    <w:panose1 w:val="020B0A00000000000000"/>
    <w:charset w:val="86"/>
    <w:family w:val="swiss"/>
    <w:notTrueType/>
    <w:pitch w:val="variable"/>
    <w:sig w:usb0="20000207" w:usb1="2ADF3C10" w:usb2="00000016" w:usb3="00000000" w:csb0="00060107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F1C06" w:rsidRDefault="00620C6A" w:rsidP="00EF1C06">
    <w:pPr>
      <w:pStyle w:val="a6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F1C06" w:rsidRDefault="00620C6A" w:rsidP="00EF1C06">
    <w:pPr>
      <w:pStyle w:val="a6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F1C06" w:rsidRDefault="00620C6A" w:rsidP="00EF1C06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20C6A" w:rsidRDefault="00620C6A" w:rsidP="004653A9">
      <w:pPr>
        <w:spacing w:line="240" w:lineRule="auto"/>
        <w:ind w:firstLine="560"/>
      </w:pPr>
      <w:r>
        <w:separator/>
      </w:r>
    </w:p>
  </w:footnote>
  <w:footnote w:type="continuationSeparator" w:id="0">
    <w:p w:rsidR="00620C6A" w:rsidRDefault="00620C6A" w:rsidP="004653A9">
      <w:pPr>
        <w:spacing w:line="240" w:lineRule="auto"/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F1C06" w:rsidRDefault="00620C6A" w:rsidP="00EF1C06">
    <w:pPr>
      <w:pStyle w:val="a4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F1C06" w:rsidRDefault="00620C6A" w:rsidP="00EF1C06">
    <w:pPr>
      <w:pStyle w:val="a4"/>
      <w:pBdr>
        <w:bottom w:val="none" w:sz="0" w:space="0" w:color="auto"/>
      </w:pBdr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F1C06" w:rsidRDefault="00620C6A" w:rsidP="00EF1C06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5E24F18"/>
    <w:multiLevelType w:val="hybridMultilevel"/>
    <w:tmpl w:val="FFA86F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76987821"/>
    <w:multiLevelType w:val="hybridMultilevel"/>
    <w:tmpl w:val="8A183FDC"/>
    <w:lvl w:ilvl="0" w:tplc="64603740">
      <w:start w:val="1"/>
      <w:numFmt w:val="decimal"/>
      <w:pStyle w:val="a"/>
      <w:lvlText w:val="%1."/>
      <w:lvlJc w:val="left"/>
      <w:pPr>
        <w:ind w:left="620" w:hanging="420"/>
      </w:p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isplayBackgroundShape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D7A57"/>
    <w:rsid w:val="00087E72"/>
    <w:rsid w:val="0015383F"/>
    <w:rsid w:val="001812F5"/>
    <w:rsid w:val="001E3AAD"/>
    <w:rsid w:val="001F35E9"/>
    <w:rsid w:val="001F443D"/>
    <w:rsid w:val="00210F32"/>
    <w:rsid w:val="00211E0E"/>
    <w:rsid w:val="00242535"/>
    <w:rsid w:val="00247E1E"/>
    <w:rsid w:val="0026709B"/>
    <w:rsid w:val="00273B91"/>
    <w:rsid w:val="00286D5D"/>
    <w:rsid w:val="002C020E"/>
    <w:rsid w:val="00316BBE"/>
    <w:rsid w:val="00356DB5"/>
    <w:rsid w:val="00396AF0"/>
    <w:rsid w:val="003A4F70"/>
    <w:rsid w:val="004653A9"/>
    <w:rsid w:val="00477902"/>
    <w:rsid w:val="004B0E22"/>
    <w:rsid w:val="004E4402"/>
    <w:rsid w:val="00553C57"/>
    <w:rsid w:val="005704A1"/>
    <w:rsid w:val="005A5C9C"/>
    <w:rsid w:val="005C2D0A"/>
    <w:rsid w:val="00615E93"/>
    <w:rsid w:val="00620C6A"/>
    <w:rsid w:val="00674B8F"/>
    <w:rsid w:val="006771FE"/>
    <w:rsid w:val="006B6116"/>
    <w:rsid w:val="006E7EB1"/>
    <w:rsid w:val="006F4D99"/>
    <w:rsid w:val="00717E9C"/>
    <w:rsid w:val="00774A52"/>
    <w:rsid w:val="00786409"/>
    <w:rsid w:val="007C0271"/>
    <w:rsid w:val="007E4733"/>
    <w:rsid w:val="008074D0"/>
    <w:rsid w:val="00815211"/>
    <w:rsid w:val="0088230E"/>
    <w:rsid w:val="00883281"/>
    <w:rsid w:val="008A120C"/>
    <w:rsid w:val="008E4FAC"/>
    <w:rsid w:val="008E59EC"/>
    <w:rsid w:val="00902E5A"/>
    <w:rsid w:val="0091019D"/>
    <w:rsid w:val="009975C3"/>
    <w:rsid w:val="009D4A08"/>
    <w:rsid w:val="00B84F94"/>
    <w:rsid w:val="00BF0514"/>
    <w:rsid w:val="00C010FB"/>
    <w:rsid w:val="00C13683"/>
    <w:rsid w:val="00C54259"/>
    <w:rsid w:val="00C97768"/>
    <w:rsid w:val="00CB6E80"/>
    <w:rsid w:val="00CD32B0"/>
    <w:rsid w:val="00CD7A57"/>
    <w:rsid w:val="00D043C1"/>
    <w:rsid w:val="00DF14BE"/>
    <w:rsid w:val="00E400B4"/>
    <w:rsid w:val="00E704AA"/>
    <w:rsid w:val="00F16145"/>
    <w:rsid w:val="00F438A4"/>
    <w:rsid w:val="00FB3A23"/>
    <w:rsid w:val="00FD0D6B"/>
    <w:rsid w:val="00FD25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ED5EBAC"/>
  <w15:chartTrackingRefBased/>
  <w15:docId w15:val="{9B48C1A0-DD72-4412-BA87-E439737A43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273B91"/>
    <w:pPr>
      <w:widowControl w:val="0"/>
      <w:spacing w:line="600" w:lineRule="exact"/>
      <w:ind w:firstLineChars="200" w:firstLine="200"/>
      <w:jc w:val="both"/>
    </w:pPr>
    <w:rPr>
      <w:rFonts w:ascii="Segoe UI" w:eastAsia="楷体" w:hAnsi="Segoe UI"/>
      <w:sz w:val="28"/>
    </w:rPr>
  </w:style>
  <w:style w:type="paragraph" w:styleId="1">
    <w:name w:val="heading 1"/>
    <w:basedOn w:val="a0"/>
    <w:next w:val="a0"/>
    <w:link w:val="10"/>
    <w:uiPriority w:val="9"/>
    <w:qFormat/>
    <w:rsid w:val="006B6116"/>
    <w:pPr>
      <w:keepNext/>
      <w:keepLines/>
      <w:spacing w:before="120" w:after="120"/>
      <w:ind w:firstLineChars="0" w:firstLine="0"/>
      <w:jc w:val="center"/>
      <w:outlineLvl w:val="0"/>
    </w:pPr>
    <w:rPr>
      <w:rFonts w:eastAsia="等线 Light"/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uiPriority w:val="9"/>
    <w:unhideWhenUsed/>
    <w:qFormat/>
    <w:rsid w:val="00E400B4"/>
    <w:pPr>
      <w:keepNext/>
      <w:keepLines/>
      <w:spacing w:before="240" w:after="240"/>
      <w:ind w:firstLineChars="0" w:firstLine="0"/>
      <w:outlineLvl w:val="1"/>
    </w:pPr>
    <w:rPr>
      <w:rFonts w:eastAsia="等线 Light" w:cstheme="majorBidi"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E400B4"/>
    <w:pPr>
      <w:keepNext/>
      <w:keepLines/>
      <w:spacing w:before="120" w:after="120" w:line="400" w:lineRule="exact"/>
      <w:ind w:firstLineChars="0" w:firstLine="0"/>
      <w:outlineLvl w:val="2"/>
    </w:pPr>
    <w:rPr>
      <w:rFonts w:eastAsia="等线 Light"/>
      <w:bCs/>
      <w:szCs w:val="32"/>
    </w:rPr>
  </w:style>
  <w:style w:type="paragraph" w:styleId="4">
    <w:name w:val="heading 4"/>
    <w:basedOn w:val="a0"/>
    <w:next w:val="a0"/>
    <w:link w:val="40"/>
    <w:uiPriority w:val="9"/>
    <w:unhideWhenUsed/>
    <w:qFormat/>
    <w:rsid w:val="00C97768"/>
    <w:pPr>
      <w:keepNext/>
      <w:keepLines/>
      <w:spacing w:line="240" w:lineRule="auto"/>
      <w:ind w:firstLineChars="0" w:firstLine="0"/>
      <w:outlineLvl w:val="3"/>
    </w:pPr>
    <w:rPr>
      <w:rFonts w:eastAsia="等线 Light" w:cstheme="majorBidi"/>
      <w:bCs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4653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4653A9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4653A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4653A9"/>
    <w:rPr>
      <w:sz w:val="18"/>
      <w:szCs w:val="18"/>
    </w:rPr>
  </w:style>
  <w:style w:type="character" w:customStyle="1" w:styleId="10">
    <w:name w:val="标题 1 字符"/>
    <w:basedOn w:val="a1"/>
    <w:link w:val="1"/>
    <w:uiPriority w:val="9"/>
    <w:rsid w:val="006B6116"/>
    <w:rPr>
      <w:rFonts w:ascii="Segoe UI" w:eastAsia="等线 Light" w:hAnsi="Segoe UI"/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uiPriority w:val="9"/>
    <w:rsid w:val="00E400B4"/>
    <w:rPr>
      <w:rFonts w:ascii="Segoe UI" w:eastAsia="等线 Light" w:hAnsi="Segoe UI" w:cstheme="majorBidi"/>
      <w:bCs/>
      <w:sz w:val="32"/>
      <w:szCs w:val="32"/>
    </w:rPr>
  </w:style>
  <w:style w:type="character" w:customStyle="1" w:styleId="30">
    <w:name w:val="标题 3 字符"/>
    <w:basedOn w:val="a1"/>
    <w:link w:val="3"/>
    <w:uiPriority w:val="9"/>
    <w:rsid w:val="00E400B4"/>
    <w:rPr>
      <w:rFonts w:ascii="Segoe UI" w:eastAsia="等线 Light" w:hAnsi="Segoe UI"/>
      <w:bCs/>
      <w:sz w:val="28"/>
      <w:szCs w:val="32"/>
    </w:rPr>
  </w:style>
  <w:style w:type="character" w:customStyle="1" w:styleId="40">
    <w:name w:val="标题 4 字符"/>
    <w:basedOn w:val="a1"/>
    <w:link w:val="4"/>
    <w:uiPriority w:val="9"/>
    <w:rsid w:val="00C97768"/>
    <w:rPr>
      <w:rFonts w:ascii="Segoe UI" w:eastAsia="等线 Light" w:hAnsi="Segoe UI" w:cstheme="majorBidi"/>
      <w:bCs/>
      <w:sz w:val="28"/>
      <w:szCs w:val="28"/>
    </w:rPr>
  </w:style>
  <w:style w:type="paragraph" w:styleId="a8">
    <w:name w:val="No Spacing"/>
    <w:uiPriority w:val="1"/>
    <w:qFormat/>
    <w:rsid w:val="004653A9"/>
    <w:pPr>
      <w:widowControl w:val="0"/>
      <w:ind w:firstLineChars="200" w:firstLine="200"/>
    </w:pPr>
    <w:rPr>
      <w:rFonts w:ascii="楷体" w:eastAsia="楷体" w:hAnsi="Segoe Print"/>
      <w:sz w:val="28"/>
    </w:rPr>
  </w:style>
  <w:style w:type="paragraph" w:customStyle="1" w:styleId="a">
    <w:name w:val="程序"/>
    <w:basedOn w:val="a0"/>
    <w:link w:val="a9"/>
    <w:qFormat/>
    <w:rsid w:val="005A5C9C"/>
    <w:pPr>
      <w:numPr>
        <w:numId w:val="1"/>
      </w:numPr>
      <w:adjustRightInd w:val="0"/>
      <w:snapToGrid w:val="0"/>
      <w:spacing w:line="240" w:lineRule="auto"/>
      <w:ind w:left="0" w:firstLineChars="0" w:firstLine="0"/>
      <w:jc w:val="left"/>
    </w:pPr>
    <w:rPr>
      <w:sz w:val="21"/>
      <w:szCs w:val="21"/>
    </w:rPr>
  </w:style>
  <w:style w:type="character" w:customStyle="1" w:styleId="a9">
    <w:name w:val="程序 字符"/>
    <w:basedOn w:val="a1"/>
    <w:link w:val="a"/>
    <w:rsid w:val="005A5C9C"/>
    <w:rPr>
      <w:rFonts w:ascii="Segoe UI" w:eastAsia="楷体" w:hAnsi="Segoe UI"/>
      <w:szCs w:val="21"/>
    </w:rPr>
  </w:style>
  <w:style w:type="paragraph" w:customStyle="1" w:styleId="aa">
    <w:name w:val="图片"/>
    <w:basedOn w:val="a0"/>
    <w:link w:val="ab"/>
    <w:qFormat/>
    <w:rsid w:val="003A4F70"/>
    <w:pPr>
      <w:adjustRightInd w:val="0"/>
      <w:spacing w:line="240" w:lineRule="auto"/>
      <w:ind w:firstLineChars="0" w:firstLine="0"/>
      <w:jc w:val="center"/>
    </w:pPr>
  </w:style>
  <w:style w:type="character" w:customStyle="1" w:styleId="ab">
    <w:name w:val="图片 字符"/>
    <w:basedOn w:val="a1"/>
    <w:link w:val="aa"/>
    <w:rsid w:val="003A4F70"/>
    <w:rPr>
      <w:rFonts w:ascii="Segoe UI" w:eastAsia="楷体" w:hAnsi="Segoe UI"/>
      <w:sz w:val="28"/>
    </w:rPr>
  </w:style>
  <w:style w:type="paragraph" w:customStyle="1" w:styleId="ac">
    <w:name w:val="突出"/>
    <w:basedOn w:val="a0"/>
    <w:link w:val="ad"/>
    <w:qFormat/>
    <w:rsid w:val="001F35E9"/>
    <w:pPr>
      <w:ind w:firstLine="560"/>
    </w:pPr>
    <w:rPr>
      <w:color w:val="FF0000"/>
      <w:u w:val="single"/>
    </w:rPr>
  </w:style>
  <w:style w:type="character" w:customStyle="1" w:styleId="ad">
    <w:name w:val="突出 字符"/>
    <w:basedOn w:val="a1"/>
    <w:link w:val="ac"/>
    <w:rsid w:val="001F35E9"/>
    <w:rPr>
      <w:rFonts w:ascii="Segoe UI" w:eastAsia="楷体" w:hAnsi="Segoe UI"/>
      <w:color w:val="FF0000"/>
      <w:sz w:val="28"/>
      <w:u w:val="single"/>
    </w:rPr>
  </w:style>
  <w:style w:type="character" w:styleId="ae">
    <w:name w:val="Emphasis"/>
    <w:basedOn w:val="a1"/>
    <w:uiPriority w:val="20"/>
    <w:qFormat/>
    <w:rsid w:val="00902E5A"/>
    <w:rPr>
      <w:rFonts w:eastAsia="思源黑体 CN Heavy"/>
      <w:b/>
      <w:iCs/>
      <w:caps w:val="0"/>
      <w:smallCaps w:val="0"/>
      <w:strike w:val="0"/>
      <w:dstrike w:val="0"/>
      <w:vanish w:val="0"/>
      <w:vertAlign w:val="baseli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header" Target="header1.xml"/><Relationship Id="rId28" Type="http://schemas.openxmlformats.org/officeDocument/2006/relationships/footer" Target="footer3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header" Target="header3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</TotalTime>
  <Pages>5</Pages>
  <Words>101</Words>
  <Characters>580</Characters>
  <Application>Microsoft Office Word</Application>
  <DocSecurity>0</DocSecurity>
  <Lines>4</Lines>
  <Paragraphs>1</Paragraphs>
  <ScaleCrop>false</ScaleCrop>
  <Company/>
  <LinksUpToDate>false</LinksUpToDate>
  <CharactersWithSpaces>6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博</dc:creator>
  <cp:keywords/>
  <dc:description/>
  <cp:lastModifiedBy>刘博</cp:lastModifiedBy>
  <cp:revision>181</cp:revision>
  <dcterms:created xsi:type="dcterms:W3CDTF">2016-07-15T02:12:00Z</dcterms:created>
  <dcterms:modified xsi:type="dcterms:W3CDTF">2018-06-15T15:48:00Z</dcterms:modified>
</cp:coreProperties>
</file>